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77777777"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 Application</w:t>
      </w:r>
    </w:p>
    <w:p w14:paraId="13DDD23E" w14:textId="77777777"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Derek Brown, Alyssa Drohan, Horatio Hodge, Jarrett Horton, Isaiah Johnson, Russell Quao, Isaac Silvious, Daniel Gaisberger</w:t>
      </w:r>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51AA6396"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unctional and Non-Functional Requirements ......................................................................... pg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TextLocal api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erver-side web crawler will pull the trending stocks from websites every 15 mins via cron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1A93CD34" w:rsidR="00134990" w:rsidRDefault="00C81BAF">
      <w:pPr>
        <w:rPr>
          <w:rFonts w:ascii="Times New Roman" w:eastAsia="Times New Roman" w:hAnsi="Times New Roman" w:cs="Times New Roman"/>
          <w:color w:val="222222"/>
          <w:sz w:val="24"/>
          <w:szCs w:val="24"/>
          <w:shd w:val="clear" w:color="auto" w:fill="FFFFFF"/>
        </w:rPr>
      </w:pPr>
      <w:r>
        <w:object w:dxaOrig="11676" w:dyaOrig="13705" w14:anchorId="42DE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67.4pt;height:549pt" o:ole="">
            <v:imagedata r:id="rId9" o:title=""/>
          </v:shape>
          <o:OLEObject Type="Embed" ProgID="Visio.Drawing.15" ShapeID="_x0000_i1062" DrawAspect="Content" ObjectID="_1585901628" r:id="rId10"/>
        </w:object>
      </w:r>
      <w:bookmarkStart w:id="0" w:name="_GoBack"/>
      <w:bookmarkEnd w:id="0"/>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7777777" w:rsidR="00C825D8" w:rsidRPr="00C825D8" w:rsidRDefault="00C825D8" w:rsidP="00310C0D">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p>
    <w:p w14:paraId="26334DD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last name</w:t>
      </w:r>
    </w:p>
    <w:p w14:paraId="7549276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Message 3 is displayed underneath the email field stating ‘please enter a valid email address’.</w:t>
      </w:r>
    </w:p>
    <w:p w14:paraId="17FE2D8A"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Message 2 is displayed underneath the email field stating ‘please enter a valid password’.</w:t>
      </w:r>
    </w:p>
    <w:p w14:paraId="0D25C36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 Message 24 is displayed underneath the phone number field stating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 per day</w:t>
      </w:r>
    </w:p>
    <w:p w14:paraId="264173F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7777777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 App 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 per day</w:t>
      </w:r>
    </w:p>
    <w:p w14:paraId="00720264" w14:textId="28664F0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the logout button to exit the application is located in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When the user clicks on the logout button message 18 will be displayed: Ready to leave? Select “Logout” below if you are ready to end your current session</w:t>
      </w:r>
      <w:r w:rsidRPr="00C825D8">
        <w:rPr>
          <w:rFonts w:ascii="Times New Roman" w:eastAsia="Times New Roman" w:hAnsi="Times New Roman" w:cs="Times New Roman"/>
          <w:color w:val="222222"/>
          <w:sz w:val="16"/>
          <w:szCs w:val="16"/>
          <w:shd w:val="clear" w:color="auto" w:fill="FFFFFF"/>
        </w:rPr>
        <w:t xml:space="preserve">[A1] </w:t>
      </w:r>
      <w:r w:rsidRPr="00C825D8">
        <w:rPr>
          <w:rFonts w:ascii="Times New Roman" w:eastAsia="Times New Roman" w:hAnsi="Times New Roman" w:cs="Times New Roman"/>
          <w:color w:val="222222"/>
          <w:sz w:val="24"/>
          <w:szCs w:val="24"/>
          <w:shd w:val="clear" w:color="auto" w:fill="FFFF00"/>
        </w:rPr>
        <w:t>.</w:t>
      </w:r>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0FB903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00"/>
        </w:rPr>
        <w:t>1.     “Forgot your password? Enter your email address and we will send you instructions on how to reset your password” is displayed.</w:t>
      </w:r>
    </w:p>
    <w:p w14:paraId="5B28C88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lastRenderedPageBreak/>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 password that does not meet all of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lastRenderedPageBreak/>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four card that consists of stock name, and price in the first four items of your portfolio.</w:t>
      </w:r>
      <w:r w:rsidRPr="00C825D8">
        <w:rPr>
          <w:rFonts w:ascii="Times New Roman" w:eastAsia="Times New Roman" w:hAnsi="Times New Roman" w:cs="Times New Roman"/>
          <w:color w:val="222222"/>
          <w:sz w:val="24"/>
          <w:szCs w:val="24"/>
          <w:shd w:val="clear" w:color="auto" w:fill="FFFFFF"/>
        </w:rPr>
        <w:t xml:space="preserve"> The user observes net worth chart, portfolio growth chart, stock diversity chart, and their stocks owned list. The stocks owned list is a list of stocks where each stock symbol, name, price, and quantity is listed. Each stock in the stock owned list is clickable and will transfer to the user to the Individual Stock. (See View Individual Stock). Each stock also has a button on the right to remove the stock from the list.</w:t>
      </w:r>
    </w:p>
    <w:p w14:paraId="1F62FEC3"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see the “my portfolio” page that displays stock, date purchased, purchase price, current price, quantity, purchase equity, current equity, profit, after tax profit, current percent change, delete.</w:t>
      </w:r>
      <w:r w:rsidRPr="00C825D8">
        <w:rPr>
          <w:rFonts w:ascii="Times New Roman" w:eastAsia="Times New Roman" w:hAnsi="Times New Roman" w:cs="Times New Roman"/>
          <w:color w:val="222222"/>
          <w:sz w:val="24"/>
          <w:szCs w:val="24"/>
          <w:shd w:val="clear" w:color="auto" w:fill="FFFFFF"/>
        </w:rPr>
        <w:t xml:space="preserve"> The user’s portfolio data is pulled from the Firebase database and stock information is pulled from the Iex Trading server.</w:t>
      </w:r>
    </w:p>
    <w:p w14:paraId="33D431D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current portfolio equity line graph</w:t>
      </w:r>
      <w:r w:rsidRPr="00C825D8">
        <w:rPr>
          <w:rFonts w:ascii="Times New Roman" w:eastAsia="Times New Roman" w:hAnsi="Times New Roman" w:cs="Times New Roman"/>
          <w:color w:val="222222"/>
          <w:sz w:val="24"/>
          <w:szCs w:val="24"/>
          <w:shd w:val="clear" w:color="auto" w:fill="FFFFFF"/>
        </w:rPr>
        <w:t>. The user’s net worth is calculated and displayed in a bar chart, portfolio growth in a bar chart, and stock diversity in a pie chart.</w:t>
      </w:r>
    </w:p>
    <w:p w14:paraId="6E89DFDF"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percentage change bar chart as well as the total purchase equity, total current equity, profit, and after-tax profit</w:t>
      </w:r>
      <w:r w:rsidRPr="00C825D8">
        <w:rPr>
          <w:rFonts w:ascii="Times New Roman" w:eastAsia="Times New Roman" w:hAnsi="Times New Roman" w:cs="Times New Roman"/>
          <w:color w:val="222222"/>
          <w:sz w:val="24"/>
          <w:szCs w:val="24"/>
          <w:shd w:val="clear" w:color="auto" w:fill="FFFFFF"/>
        </w:rPr>
        <w:t>. Below the stock owned list is the watchlist which houses a list of stocks that is in the users watchlist.</w:t>
      </w:r>
    </w:p>
    <w:p w14:paraId="3A5E6021"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stock portfolio diversity pie chart.</w:t>
      </w:r>
    </w:p>
    <w:p w14:paraId="519A9E0A"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lastRenderedPageBreak/>
        <w:t>The user will observe my watchlist which includes the stock, current price, 3-month percent, 6-month percent, 1 year percent, and delete</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7BA216E1"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message 26 is displayed.</w:t>
      </w:r>
    </w:p>
    <w:p w14:paraId="1454A190"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does not have four items in their portfolio: message 26 is displayed.</w:t>
      </w:r>
    </w:p>
    <w:p w14:paraId="0DC6D37A"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portfolio equity line graph will not be displayed.</w:t>
      </w:r>
    </w:p>
    <w:p w14:paraId="1FABB1B6"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line graph, bar chart, and the pie chart will not be displayed</w:t>
      </w:r>
      <w:r w:rsidRPr="00C825D8">
        <w:rPr>
          <w:rFonts w:ascii="Times New Roman" w:eastAsia="Times New Roman" w:hAnsi="Times New Roman" w:cs="Times New Roman"/>
          <w:color w:val="222222"/>
          <w:sz w:val="16"/>
          <w:szCs w:val="16"/>
          <w:shd w:val="clear" w:color="auto" w:fill="FFFFFF"/>
        </w:rPr>
        <w:t xml:space="preserve">[A2] </w:t>
      </w:r>
      <w:r w:rsidRPr="00C825D8">
        <w:rPr>
          <w:rFonts w:ascii="Times New Roman" w:eastAsia="Times New Roman" w:hAnsi="Times New Roman" w:cs="Times New Roman"/>
          <w:color w:val="222222"/>
          <w:sz w:val="24"/>
          <w:szCs w:val="24"/>
          <w:shd w:val="clear" w:color="auto" w:fill="FFFF00"/>
        </w:rPr>
        <w:t>.</w:t>
      </w:r>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7EF45AD6"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Open Issues: None at this time</w:t>
      </w:r>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search for stocks in the search bar. Once the user has searched for a stock, the user will be transferred to the view individual stock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firebase database, and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i.      Stock Symbol with price</w:t>
      </w:r>
    </w:p>
    <w:p w14:paraId="11AE3AFD"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      Percentage growth that particular day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      Stock Symbol with price</w:t>
      </w:r>
    </w:p>
    <w:p w14:paraId="09BF4085" w14:textId="77777777" w:rsidR="00C825D8" w:rsidRPr="00C825D8" w:rsidRDefault="00C825D8" w:rsidP="00C825D8">
      <w:pPr>
        <w:shd w:val="clear" w:color="auto" w:fill="FFFFFF"/>
        <w:spacing w:after="0" w:line="480" w:lineRule="auto"/>
        <w:ind w:left="190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      Percentage growth that particular day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66AB620C"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7DD4CB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not grab the stock information due to the Iex Trading API is down: See Message 20.</w:t>
      </w:r>
    </w:p>
    <w:p w14:paraId="00B85D78"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not scrape stock symbol from CNN Money because the web server is down: See Message 21</w:t>
      </w:r>
    </w:p>
    <w:p w14:paraId="3BE680E9"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not scrape stock symbol from Motley Fool because the web sever is down: See Message 22.</w:t>
      </w:r>
    </w:p>
    <w:p w14:paraId="14EC4CF4" w14:textId="7777777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not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 per day</w:t>
      </w:r>
    </w:p>
    <w:p w14:paraId="17E11BA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firebase database, and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firebase database, and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 per day</w:t>
      </w:r>
    </w:p>
    <w:p w14:paraId="72CBBC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77777777"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re are no exceptions at this time.</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Add to Portfolio List feature will allow the user to be able to add individual stocks to their portfolio list with relational data in regards to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firebase database, and be connected to the internet.</w:t>
      </w:r>
    </w:p>
    <w:p w14:paraId="04F492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Add to Portfolio List button that will be viewed with an Individual stock page which will add that particular stock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77777777"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re are no exceptions at this time</w:t>
      </w:r>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Open Issues: No open issues at this time.</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5103EDCC"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noProof/>
          <w:color w:val="222222"/>
          <w:sz w:val="24"/>
          <w:szCs w:val="24"/>
          <w:shd w:val="clear" w:color="auto" w:fill="FFFFFF"/>
        </w:rPr>
        <w:lastRenderedPageBreak/>
        <w:drawing>
          <wp:inline distT="0" distB="0" distL="0" distR="0" wp14:anchorId="4279F07F" wp14:editId="57221171">
            <wp:extent cx="6591300" cy="2849880"/>
            <wp:effectExtent l="0" t="0" r="0" b="7620"/>
            <wp:docPr id="3" name="Picture 3" descr="https://lh4.googleusercontent.com/nw7dhBFyf3-be26arHW3L9OyM8Wz-FGBHfmQFEBJYZ006LySbMz0ktc7w7-fI-SfRnzKfkQA3_iwZgJIuEZjdEujG4Wor3GkoW45hDXmb-93oqk-vIu931km-oq2-vdZTttzem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nw7dhBFyf3-be26arHW3L9OyM8Wz-FGBHfmQFEBJYZ006LySbMz0ktc7w7-fI-SfRnzKfkQA3_iwZgJIuEZjdEujG4Wor3GkoW45hDXmb-93oqk-vIu931km-oq2-vdZTttzemm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91300" cy="2849880"/>
                    </a:xfrm>
                    <a:prstGeom prst="rect">
                      <a:avLst/>
                    </a:prstGeom>
                    <a:noFill/>
                    <a:ln>
                      <a:noFill/>
                    </a:ln>
                  </pic:spPr>
                </pic:pic>
              </a:graphicData>
            </a:graphic>
          </wp:inline>
        </w:drawing>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re you sure you want to logout? Yes or No..</w:t>
      </w:r>
    </w:p>
    <w:p w14:paraId="605B089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0AC43C1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Add items to your portfolio.</w:t>
      </w: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Stocks that are being added to a list so they can be tracked for the users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the profit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a stock 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48620E5" w14:textId="77777777" w:rsidR="00C825D8" w:rsidRPr="00C825D8" w:rsidRDefault="00C825D8" w:rsidP="00C825D8">
      <w:pPr>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pict w14:anchorId="5B0C19C4">
          <v:rect id="_x0000_i1059" style="width:0;height:1.5pt" o:hralign="center" o:hrstd="t" o:hr="t" fillcolor="#a0a0a0" stroked="f"/>
        </w:pict>
      </w:r>
    </w:p>
    <w:p w14:paraId="08A8D5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1]</w:t>
      </w:r>
      <w:r w:rsidRPr="00C825D8">
        <w:rPr>
          <w:rFonts w:ascii="Times New Roman" w:eastAsia="Times New Roman" w:hAnsi="Times New Roman" w:cs="Times New Roman"/>
          <w:color w:val="000000"/>
          <w:sz w:val="24"/>
          <w:szCs w:val="24"/>
          <w:shd w:val="clear" w:color="auto" w:fill="FFFFFF"/>
        </w:rPr>
        <w:t>Are all of the scenarios necessary?</w:t>
      </w:r>
    </w:p>
    <w:p w14:paraId="501711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2]</w:t>
      </w:r>
      <w:r w:rsidRPr="00C825D8">
        <w:rPr>
          <w:rFonts w:ascii="Times New Roman" w:eastAsia="Times New Roman" w:hAnsi="Times New Roman" w:cs="Times New Roman"/>
          <w:color w:val="000000"/>
          <w:sz w:val="24"/>
          <w:szCs w:val="24"/>
          <w:shd w:val="clear" w:color="auto" w:fill="FFFFFF"/>
        </w:rPr>
        <w:t>5 and 6 repetitive</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860FE" w14:textId="77777777" w:rsidR="00310C0D" w:rsidRDefault="00310C0D" w:rsidP="00964F7B">
      <w:pPr>
        <w:spacing w:after="0" w:line="240" w:lineRule="auto"/>
      </w:pPr>
      <w:r>
        <w:separator/>
      </w:r>
    </w:p>
  </w:endnote>
  <w:endnote w:type="continuationSeparator" w:id="0">
    <w:p w14:paraId="02FA8F51" w14:textId="77777777" w:rsidR="00310C0D" w:rsidRDefault="00310C0D"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3C664" w14:textId="77777777" w:rsidR="00310C0D" w:rsidRDefault="00310C0D" w:rsidP="00964F7B">
      <w:pPr>
        <w:spacing w:after="0" w:line="240" w:lineRule="auto"/>
      </w:pPr>
      <w:r>
        <w:separator/>
      </w:r>
    </w:p>
  </w:footnote>
  <w:footnote w:type="continuationSeparator" w:id="0">
    <w:p w14:paraId="2C884DAF" w14:textId="77777777" w:rsidR="00310C0D" w:rsidRDefault="00310C0D"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134990" w:rsidRDefault="001349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134990" w:rsidRDefault="001349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134990" w:rsidRDefault="001349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11"/>
  </w:num>
  <w:num w:numId="3">
    <w:abstractNumId w:val="25"/>
  </w:num>
  <w:num w:numId="4">
    <w:abstractNumId w:val="14"/>
  </w:num>
  <w:num w:numId="5">
    <w:abstractNumId w:val="20"/>
  </w:num>
  <w:num w:numId="6">
    <w:abstractNumId w:val="22"/>
  </w:num>
  <w:num w:numId="7">
    <w:abstractNumId w:val="9"/>
  </w:num>
  <w:num w:numId="8">
    <w:abstractNumId w:val="6"/>
  </w:num>
  <w:num w:numId="9">
    <w:abstractNumId w:val="19"/>
  </w:num>
  <w:num w:numId="10">
    <w:abstractNumId w:val="16"/>
  </w:num>
  <w:num w:numId="11">
    <w:abstractNumId w:val="0"/>
  </w:num>
  <w:num w:numId="12">
    <w:abstractNumId w:val="13"/>
  </w:num>
  <w:num w:numId="13">
    <w:abstractNumId w:val="23"/>
  </w:num>
  <w:num w:numId="14">
    <w:abstractNumId w:val="3"/>
  </w:num>
  <w:num w:numId="15">
    <w:abstractNumId w:val="15"/>
  </w:num>
  <w:num w:numId="16">
    <w:abstractNumId w:val="12"/>
  </w:num>
  <w:num w:numId="17">
    <w:abstractNumId w:val="2"/>
  </w:num>
  <w:num w:numId="18">
    <w:abstractNumId w:val="21"/>
  </w:num>
  <w:num w:numId="19">
    <w:abstractNumId w:val="24"/>
  </w:num>
  <w:num w:numId="20">
    <w:abstractNumId w:val="10"/>
  </w:num>
  <w:num w:numId="21">
    <w:abstractNumId w:val="5"/>
  </w:num>
  <w:num w:numId="22">
    <w:abstractNumId w:val="8"/>
  </w:num>
  <w:num w:numId="23">
    <w:abstractNumId w:val="17"/>
  </w:num>
  <w:num w:numId="24">
    <w:abstractNumId w:val="7"/>
  </w:num>
  <w:num w:numId="25">
    <w:abstractNumId w:val="1"/>
  </w:num>
  <w:num w:numId="26">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54AF"/>
    <w:rsid w:val="000556FE"/>
    <w:rsid w:val="00056AA8"/>
    <w:rsid w:val="00067822"/>
    <w:rsid w:val="000B6033"/>
    <w:rsid w:val="000E51B4"/>
    <w:rsid w:val="001013F6"/>
    <w:rsid w:val="001335CE"/>
    <w:rsid w:val="00134990"/>
    <w:rsid w:val="001E611D"/>
    <w:rsid w:val="001F68BB"/>
    <w:rsid w:val="0020210D"/>
    <w:rsid w:val="00231888"/>
    <w:rsid w:val="002413D0"/>
    <w:rsid w:val="0025250E"/>
    <w:rsid w:val="002629EC"/>
    <w:rsid w:val="00284B1B"/>
    <w:rsid w:val="002B5D84"/>
    <w:rsid w:val="002E5317"/>
    <w:rsid w:val="002F549A"/>
    <w:rsid w:val="00306FBD"/>
    <w:rsid w:val="00310C0D"/>
    <w:rsid w:val="0031467B"/>
    <w:rsid w:val="00397835"/>
    <w:rsid w:val="003C6D7F"/>
    <w:rsid w:val="003D6636"/>
    <w:rsid w:val="00445937"/>
    <w:rsid w:val="004513F7"/>
    <w:rsid w:val="00477249"/>
    <w:rsid w:val="00494270"/>
    <w:rsid w:val="004B3E1D"/>
    <w:rsid w:val="00501DF6"/>
    <w:rsid w:val="0050570A"/>
    <w:rsid w:val="0051486F"/>
    <w:rsid w:val="005367F3"/>
    <w:rsid w:val="00553EDA"/>
    <w:rsid w:val="005A036A"/>
    <w:rsid w:val="005B36D8"/>
    <w:rsid w:val="005D0B8B"/>
    <w:rsid w:val="005D6DA2"/>
    <w:rsid w:val="0060499A"/>
    <w:rsid w:val="00614E5D"/>
    <w:rsid w:val="00690E15"/>
    <w:rsid w:val="006D77AA"/>
    <w:rsid w:val="006E6E77"/>
    <w:rsid w:val="00701A8B"/>
    <w:rsid w:val="00701F7D"/>
    <w:rsid w:val="00705A46"/>
    <w:rsid w:val="00747556"/>
    <w:rsid w:val="007504D8"/>
    <w:rsid w:val="007A425D"/>
    <w:rsid w:val="007F2982"/>
    <w:rsid w:val="007F3CDA"/>
    <w:rsid w:val="00807F34"/>
    <w:rsid w:val="00812D46"/>
    <w:rsid w:val="008334A3"/>
    <w:rsid w:val="00834B28"/>
    <w:rsid w:val="008424E7"/>
    <w:rsid w:val="00847A8C"/>
    <w:rsid w:val="0085363E"/>
    <w:rsid w:val="00866327"/>
    <w:rsid w:val="00872450"/>
    <w:rsid w:val="00885316"/>
    <w:rsid w:val="00896A2B"/>
    <w:rsid w:val="008B5D1C"/>
    <w:rsid w:val="008D07F9"/>
    <w:rsid w:val="008E3773"/>
    <w:rsid w:val="00901DAA"/>
    <w:rsid w:val="00933E65"/>
    <w:rsid w:val="009435BF"/>
    <w:rsid w:val="009438DB"/>
    <w:rsid w:val="00953BCF"/>
    <w:rsid w:val="00964F7B"/>
    <w:rsid w:val="009972FA"/>
    <w:rsid w:val="009A7A2E"/>
    <w:rsid w:val="009D1B67"/>
    <w:rsid w:val="009D3F63"/>
    <w:rsid w:val="009F63B8"/>
    <w:rsid w:val="00A02D8A"/>
    <w:rsid w:val="00A3737C"/>
    <w:rsid w:val="00A6453E"/>
    <w:rsid w:val="00A82959"/>
    <w:rsid w:val="00AC419F"/>
    <w:rsid w:val="00AD5AE1"/>
    <w:rsid w:val="00AF7BC5"/>
    <w:rsid w:val="00B014AA"/>
    <w:rsid w:val="00C115E0"/>
    <w:rsid w:val="00C27612"/>
    <w:rsid w:val="00C81BAF"/>
    <w:rsid w:val="00C825D8"/>
    <w:rsid w:val="00CE40FC"/>
    <w:rsid w:val="00D20656"/>
    <w:rsid w:val="00D3300C"/>
    <w:rsid w:val="00D90E2F"/>
    <w:rsid w:val="00DD0175"/>
    <w:rsid w:val="00DF4E6F"/>
    <w:rsid w:val="00E317D3"/>
    <w:rsid w:val="00E83612"/>
    <w:rsid w:val="00E91C7E"/>
    <w:rsid w:val="00EB1377"/>
    <w:rsid w:val="00EB1C04"/>
    <w:rsid w:val="00EF114C"/>
    <w:rsid w:val="00EF248D"/>
    <w:rsid w:val="00F0383A"/>
    <w:rsid w:val="00F06D4F"/>
    <w:rsid w:val="00F07086"/>
    <w:rsid w:val="00F133E6"/>
    <w:rsid w:val="00F31987"/>
    <w:rsid w:val="00F75FBC"/>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19BD7C-4C06-4DDF-AA99-2C2139B3E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TotalTime>
  <Pages>28</Pages>
  <Words>4063</Words>
  <Characters>2316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7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12</cp:revision>
  <cp:lastPrinted>2017-11-28T18:10:00Z</cp:lastPrinted>
  <dcterms:created xsi:type="dcterms:W3CDTF">2018-01-22T03:00:00Z</dcterms:created>
  <dcterms:modified xsi:type="dcterms:W3CDTF">2018-04-22T15:27:00Z</dcterms:modified>
</cp:coreProperties>
</file>